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08C5" w:rsidRDefault="00EF6C85" w:rsidP="003308C5">
      <w:r>
        <w:rPr>
          <w:b/>
          <w:u w:val="single"/>
        </w:rPr>
        <w:t>Solution for Problem 5:</w:t>
      </w:r>
    </w:p>
    <w:p w:rsidR="003E3071" w:rsidRDefault="003E3071" w:rsidP="003308C5">
      <w:r>
        <w:object w:dxaOrig="3870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156pt" o:ole="">
            <v:imagedata r:id="rId4" o:title=""/>
          </v:shape>
          <o:OLEObject Type="Embed" ProgID="Visio.Drawing.11" ShapeID="_x0000_i1025" DrawAspect="Content" ObjectID="_1561236901" r:id="rId5"/>
        </w:object>
      </w:r>
    </w:p>
    <w:p w:rsidR="003E3071" w:rsidRPr="003E3071" w:rsidRDefault="003308C5" w:rsidP="003E3071">
      <w:pPr>
        <w:rPr>
          <w:b/>
          <w:u w:val="single"/>
        </w:rPr>
      </w:pPr>
      <w:r w:rsidRPr="00CA60C1">
        <w:rPr>
          <w:b/>
          <w:u w:val="single"/>
        </w:rPr>
        <w:t>Solution:</w:t>
      </w:r>
    </w:p>
    <w:p w:rsidR="003E3071" w:rsidRDefault="003E3071" w:rsidP="003E3071">
      <w:pPr>
        <w:pStyle w:val="Default"/>
        <w:rPr>
          <w:sz w:val="23"/>
          <w:szCs w:val="23"/>
        </w:rPr>
      </w:pPr>
    </w:p>
    <w:p w:rsidR="003E3071" w:rsidRPr="00EF6C85" w:rsidRDefault="003E3071" w:rsidP="003E3071">
      <w:pPr>
        <w:pStyle w:val="Default"/>
        <w:rPr>
          <w:b/>
          <w:sz w:val="23"/>
          <w:szCs w:val="23"/>
        </w:rPr>
      </w:pPr>
      <w:r w:rsidRPr="00EF6C85">
        <w:rPr>
          <w:b/>
          <w:sz w:val="23"/>
          <w:szCs w:val="23"/>
        </w:rPr>
        <w:t xml:space="preserve">Table </w:t>
      </w:r>
      <w:r w:rsidR="00EF6C85" w:rsidRPr="00EF6C85">
        <w:rPr>
          <w:b/>
          <w:sz w:val="23"/>
          <w:szCs w:val="23"/>
        </w:rPr>
        <w:t>schema used:</w:t>
      </w:r>
    </w:p>
    <w:p w:rsidR="003E3071" w:rsidRDefault="003E3071" w:rsidP="003E3071">
      <w:pPr>
        <w:pStyle w:val="Default"/>
        <w:rPr>
          <w:sz w:val="23"/>
          <w:szCs w:val="23"/>
        </w:rPr>
      </w:pPr>
      <w:r>
        <w:rPr>
          <w:sz w:val="23"/>
          <w:szCs w:val="23"/>
        </w:rPr>
        <w:t>Account (</w:t>
      </w:r>
      <w:r w:rsidR="00605D4C">
        <w:rPr>
          <w:sz w:val="23"/>
          <w:szCs w:val="23"/>
        </w:rPr>
        <w:t xml:space="preserve"> </w:t>
      </w:r>
      <w:r w:rsidRPr="003E3071">
        <w:rPr>
          <w:sz w:val="23"/>
          <w:szCs w:val="23"/>
          <w:u w:val="single"/>
        </w:rPr>
        <w:t>Acctid</w:t>
      </w:r>
      <w:r>
        <w:rPr>
          <w:sz w:val="23"/>
          <w:szCs w:val="23"/>
        </w:rPr>
        <w:t xml:space="preserve">, DecomposedInd, AcctName, Balance) </w:t>
      </w:r>
    </w:p>
    <w:p w:rsidR="003E3071" w:rsidRPr="00CA60C1" w:rsidRDefault="003E3071" w:rsidP="003E3071">
      <w:pPr>
        <w:rPr>
          <w:b/>
          <w:u w:val="single"/>
        </w:rPr>
      </w:pPr>
      <w:r>
        <w:rPr>
          <w:sz w:val="23"/>
          <w:szCs w:val="23"/>
        </w:rPr>
        <w:t>FOREIGN KEY (</w:t>
      </w:r>
      <w:r w:rsidR="00605D4C">
        <w:rPr>
          <w:sz w:val="23"/>
          <w:szCs w:val="23"/>
        </w:rPr>
        <w:t xml:space="preserve"> </w:t>
      </w:r>
      <w:r>
        <w:rPr>
          <w:sz w:val="23"/>
          <w:szCs w:val="23"/>
        </w:rPr>
        <w:t>DecomposedInd</w:t>
      </w:r>
      <w:r w:rsidR="00605D4C">
        <w:rPr>
          <w:sz w:val="23"/>
          <w:szCs w:val="23"/>
        </w:rPr>
        <w:t xml:space="preserve"> </w:t>
      </w:r>
      <w:r>
        <w:rPr>
          <w:sz w:val="23"/>
          <w:szCs w:val="23"/>
        </w:rPr>
        <w:t>) REFERENCES Account</w:t>
      </w:r>
    </w:p>
    <w:p w:rsidR="00EF6C85" w:rsidRPr="00EF6C85" w:rsidRDefault="00EF6C85" w:rsidP="00EF6C85">
      <w:pPr>
        <w:pStyle w:val="Default"/>
        <w:rPr>
          <w:b/>
          <w:sz w:val="23"/>
          <w:szCs w:val="23"/>
        </w:rPr>
      </w:pPr>
      <w:r w:rsidRPr="00EF6C85">
        <w:rPr>
          <w:b/>
          <w:sz w:val="23"/>
          <w:szCs w:val="23"/>
        </w:rPr>
        <w:t>Conversion Rules:</w:t>
      </w:r>
    </w:p>
    <w:p w:rsidR="00EF6C85" w:rsidRDefault="00EF6C85" w:rsidP="00EF6C85">
      <w:pPr>
        <w:pStyle w:val="Default"/>
        <w:spacing w:after="37"/>
        <w:rPr>
          <w:sz w:val="23"/>
          <w:szCs w:val="23"/>
        </w:rPr>
      </w:pPr>
      <w:r>
        <w:rPr>
          <w:sz w:val="23"/>
          <w:szCs w:val="23"/>
        </w:rPr>
        <w:t xml:space="preserve">- Used the entity type rule to convert the Account entity type </w:t>
      </w:r>
    </w:p>
    <w:p w:rsidR="005E02A0" w:rsidRPr="003308C5" w:rsidRDefault="005E02A0" w:rsidP="003308C5"/>
    <w:sectPr w:rsidR="005E02A0" w:rsidRPr="003308C5" w:rsidSect="009E33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>
    <w:useFELayout/>
  </w:compat>
  <w:rsids>
    <w:rsidRoot w:val="003308C5"/>
    <w:rsid w:val="003308C5"/>
    <w:rsid w:val="003E3071"/>
    <w:rsid w:val="005E02A0"/>
    <w:rsid w:val="00605D4C"/>
    <w:rsid w:val="008A28B3"/>
    <w:rsid w:val="009E3344"/>
    <w:rsid w:val="00EF6C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334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3E307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0</Words>
  <Characters>2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eepak</cp:lastModifiedBy>
  <cp:revision>3</cp:revision>
  <dcterms:created xsi:type="dcterms:W3CDTF">2017-07-10T18:38:00Z</dcterms:created>
  <dcterms:modified xsi:type="dcterms:W3CDTF">2017-07-10T18:38:00Z</dcterms:modified>
</cp:coreProperties>
</file>